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款追征追缴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9.9pt;width:414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C835FA4"/>
    <w:rsid w:val="0C835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6:00Z</dcterms:created>
  <dc:creator>雷昕</dc:creator>
  <cp:lastModifiedBy>雷昕</cp:lastModifiedBy>
  <dcterms:modified xsi:type="dcterms:W3CDTF">2025-03-10T07:06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